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27C7" w:rsidRPr="00030FAA" w:rsidRDefault="00030FAA" w:rsidP="00030FAA">
      <w:pPr>
        <w:spacing w:after="253"/>
        <w:ind w:left="10" w:right="-5" w:hanging="10"/>
        <w:jc w:val="center"/>
        <w:rPr>
          <w:rFonts w:ascii="Arial" w:hAnsi="Arial" w:cs="Arial"/>
          <w:sz w:val="24"/>
          <w:szCs w:val="24"/>
        </w:rPr>
      </w:pPr>
      <w:r>
        <w:rPr>
          <w:rFonts w:ascii="Arial" w:eastAsia="Times New Roman" w:hAnsi="Arial" w:cs="Arial"/>
          <w:i/>
          <w:color w:val="181717"/>
          <w:sz w:val="24"/>
          <w:szCs w:val="24"/>
        </w:rPr>
        <w:t>This is a controlled format to ensure uniformity of reports .The actual clinical trial report shall be completed on your official company or institution letter head or official paper.</w:t>
      </w:r>
    </w:p>
    <w:p w:rsidR="00C24E91" w:rsidRPr="002408A5" w:rsidRDefault="00C24E91" w:rsidP="00C24E91">
      <w:pPr>
        <w:spacing w:after="259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Date…………………………………..</w:t>
      </w:r>
    </w:p>
    <w:p w:rsidR="00C24E91" w:rsidRPr="002408A5" w:rsidRDefault="00C24E91" w:rsidP="00C24E91">
      <w:pPr>
        <w:spacing w:after="7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 xml:space="preserve">The Executive Secretary </w:t>
      </w:r>
    </w:p>
    <w:p w:rsidR="00C24E91" w:rsidRPr="002408A5" w:rsidRDefault="00C24E91" w:rsidP="00C24E91">
      <w:pPr>
        <w:spacing w:after="523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 xml:space="preserve">National Drug Authority </w:t>
      </w:r>
    </w:p>
    <w:p w:rsidR="00C24E91" w:rsidRPr="002408A5" w:rsidRDefault="00C24E91" w:rsidP="00C24E91">
      <w:pPr>
        <w:spacing w:after="258" w:line="254" w:lineRule="auto"/>
        <w:ind w:left="169" w:right="214" w:hanging="10"/>
        <w:jc w:val="center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REPORT OF TERMINATED CLINICAL TRIAL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 xml:space="preserve">Title and number of clinical trial protocol ……………………………………. </w:t>
      </w:r>
    </w:p>
    <w:p w:rsidR="007B6CAD" w:rsidRDefault="00C24E91" w:rsidP="00C24E91">
      <w:pPr>
        <w:spacing w:after="0" w:line="414" w:lineRule="auto"/>
        <w:ind w:left="-5" w:hanging="10"/>
        <w:jc w:val="both"/>
        <w:rPr>
          <w:rFonts w:ascii="Arial" w:eastAsia="Times New Roman" w:hAnsi="Arial" w:cs="Arial"/>
          <w:color w:val="181717"/>
        </w:rPr>
      </w:pPr>
      <w:r w:rsidRPr="002408A5">
        <w:rPr>
          <w:rFonts w:ascii="Arial" w:eastAsia="Times New Roman" w:hAnsi="Arial" w:cs="Arial"/>
          <w:color w:val="181717"/>
        </w:rPr>
        <w:t xml:space="preserve">Reference or registration number of Authority ………………………………… </w:t>
      </w:r>
    </w:p>
    <w:p w:rsidR="00C24E91" w:rsidRPr="002408A5" w:rsidRDefault="00C24E91" w:rsidP="00C24E91">
      <w:pPr>
        <w:spacing w:after="0" w:line="414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The following is a summary of the (title of clinical trial)……………..tria</w:t>
      </w:r>
      <w:r w:rsidR="002408A5">
        <w:rPr>
          <w:rFonts w:ascii="Arial" w:eastAsia="Times New Roman" w:hAnsi="Arial" w:cs="Arial"/>
          <w:color w:val="181717"/>
        </w:rPr>
        <w:t>l conducted in ………………………………</w:t>
      </w:r>
      <w:proofErr w:type="gramStart"/>
      <w:r w:rsidR="002408A5">
        <w:rPr>
          <w:rFonts w:ascii="Arial" w:eastAsia="Times New Roman" w:hAnsi="Arial" w:cs="Arial"/>
          <w:color w:val="181717"/>
        </w:rPr>
        <w:t>…</w:t>
      </w:r>
      <w:r w:rsidRPr="002408A5">
        <w:rPr>
          <w:rFonts w:ascii="Arial" w:eastAsia="Times New Roman" w:hAnsi="Arial" w:cs="Arial"/>
          <w:color w:val="181717"/>
        </w:rPr>
        <w:t>(</w:t>
      </w:r>
      <w:proofErr w:type="gramEnd"/>
      <w:r w:rsidRPr="002408A5">
        <w:rPr>
          <w:rFonts w:ascii="Arial" w:eastAsia="Times New Roman" w:hAnsi="Arial" w:cs="Arial"/>
          <w:color w:val="181717"/>
        </w:rPr>
        <w:t xml:space="preserve">insert name of institution): 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 xml:space="preserve">First subject in: …………………………………………………. (insert date) 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Last subject in: ……………………………………………………. (insert date)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Last subject out: …………………………………………………. (insert date)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 xml:space="preserve">Number of subject screened: …………………………………………………. </w:t>
      </w:r>
    </w:p>
    <w:p w:rsidR="00C24E91" w:rsidRPr="002408A5" w:rsidRDefault="00C24E91" w:rsidP="00C24E91">
      <w:pPr>
        <w:spacing w:after="171" w:line="252" w:lineRule="auto"/>
        <w:ind w:left="-5" w:hanging="10"/>
        <w:jc w:val="both"/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Number of subjects randomized: ………………………………………………</w:t>
      </w:r>
    </w:p>
    <w:p w:rsidR="00AE27C7" w:rsidRPr="002408A5" w:rsidRDefault="00C24E91" w:rsidP="00C24E91">
      <w:pPr>
        <w:rPr>
          <w:rFonts w:ascii="Arial" w:hAnsi="Arial" w:cs="Arial"/>
        </w:rPr>
      </w:pPr>
      <w:r w:rsidRPr="002408A5">
        <w:rPr>
          <w:rFonts w:ascii="Arial" w:eastAsia="Times New Roman" w:hAnsi="Arial" w:cs="Arial"/>
          <w:color w:val="181717"/>
        </w:rPr>
        <w:t>Number of subjects discontinued: ……………………………………………..</w:t>
      </w:r>
    </w:p>
    <w:sectPr w:rsidR="00AE27C7" w:rsidRPr="002408A5">
      <w:headerReference w:type="even" r:id="rId7"/>
      <w:headerReference w:type="default" r:id="rId8"/>
      <w:footerReference w:type="even" r:id="rId9"/>
      <w:footerReference w:type="default" r:id="rId10"/>
      <w:headerReference w:type="first" r:id="rId11"/>
      <w:footerReference w:type="first" r:id="rId1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43AA" w:rsidRDefault="004A43AA" w:rsidP="00FE5D57">
      <w:pPr>
        <w:spacing w:after="0" w:line="240" w:lineRule="auto"/>
      </w:pPr>
      <w:r>
        <w:separator/>
      </w:r>
    </w:p>
  </w:endnote>
  <w:endnote w:type="continuationSeparator" w:id="0">
    <w:p w:rsidR="004A43AA" w:rsidRDefault="004A43AA" w:rsidP="00FE5D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FAA" w:rsidRDefault="00030FA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FAA" w:rsidRDefault="00030FAA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FAA" w:rsidRDefault="00030FA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43AA" w:rsidRDefault="004A43AA" w:rsidP="00FE5D57">
      <w:pPr>
        <w:spacing w:after="0" w:line="240" w:lineRule="auto"/>
      </w:pPr>
      <w:r>
        <w:separator/>
      </w:r>
    </w:p>
  </w:footnote>
  <w:footnote w:type="continuationSeparator" w:id="0">
    <w:p w:rsidR="004A43AA" w:rsidRDefault="004A43AA" w:rsidP="00FE5D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FAA" w:rsidRDefault="00030FA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11365" w:type="dxa"/>
      <w:tblInd w:w="-995" w:type="dxa"/>
      <w:tblLook w:val="04A0" w:firstRow="1" w:lastRow="0" w:firstColumn="1" w:lastColumn="0" w:noHBand="0" w:noVBand="1"/>
    </w:tblPr>
    <w:tblGrid>
      <w:gridCol w:w="1823"/>
      <w:gridCol w:w="5551"/>
      <w:gridCol w:w="2004"/>
      <w:gridCol w:w="1987"/>
    </w:tblGrid>
    <w:tr w:rsidR="00022503" w:rsidRPr="002408A5" w:rsidTr="00022503">
      <w:trPr>
        <w:trHeight w:val="1764"/>
      </w:trPr>
      <w:tc>
        <w:tcPr>
          <w:tcW w:w="1823" w:type="dxa"/>
          <w:tcBorders>
            <w:bottom w:val="single" w:sz="4" w:space="0" w:color="auto"/>
          </w:tcBorders>
          <w:vAlign w:val="center"/>
        </w:tcPr>
        <w:p w:rsidR="00022503" w:rsidRPr="002408A5" w:rsidRDefault="00022503" w:rsidP="00AE27C7">
          <w:pPr>
            <w:rPr>
              <w:rFonts w:ascii="Arial" w:hAnsi="Arial" w:cs="Arial"/>
            </w:rPr>
          </w:pPr>
          <w:r w:rsidRPr="00A76DB3">
            <w:rPr>
              <w:rFonts w:ascii="Arial" w:hAnsi="Arial" w:cs="Arial"/>
              <w:noProof/>
            </w:rPr>
            <w:drawing>
              <wp:inline distT="0" distB="0" distL="0" distR="0" wp14:anchorId="42F8EBF3" wp14:editId="62809B79">
                <wp:extent cx="955247" cy="947352"/>
                <wp:effectExtent l="0" t="0" r="0" b="5715"/>
                <wp:docPr id="25" name="Picture 25" descr="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1573" cy="9437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51" w:type="dxa"/>
          <w:tcBorders>
            <w:bottom w:val="single" w:sz="4" w:space="0" w:color="auto"/>
          </w:tcBorders>
        </w:tcPr>
        <w:p w:rsidR="00022503" w:rsidRPr="00A76DB3" w:rsidRDefault="00022503" w:rsidP="00022503">
          <w:pPr>
            <w:spacing w:after="60"/>
            <w:jc w:val="center"/>
            <w:rPr>
              <w:rFonts w:ascii="Arial" w:hAnsi="Arial" w:cs="Arial"/>
              <w:b/>
            </w:rPr>
          </w:pPr>
          <w:r w:rsidRPr="00A76DB3">
            <w:rPr>
              <w:rFonts w:ascii="Arial" w:hAnsi="Arial" w:cs="Arial"/>
              <w:b/>
            </w:rPr>
            <w:t>National Drug Authority</w:t>
          </w:r>
        </w:p>
        <w:p w:rsidR="00022503" w:rsidRPr="00A76DB3" w:rsidRDefault="00022503" w:rsidP="00022503">
          <w:pPr>
            <w:pStyle w:val="Title"/>
            <w:spacing w:after="60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lot No.42/43</w:t>
          </w: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 xml:space="preserve"> Lumumba Avenue,</w:t>
          </w:r>
        </w:p>
        <w:p w:rsidR="00022503" w:rsidRPr="00A76DB3" w:rsidRDefault="00022503" w:rsidP="00022503">
          <w:pPr>
            <w:pStyle w:val="Title"/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</w:pPr>
          <w:r w:rsidRPr="00A76DB3">
            <w:rPr>
              <w:rFonts w:ascii="Arial" w:hAnsi="Arial" w:cs="Arial"/>
              <w:b w:val="0"/>
              <w:bCs w:val="0"/>
              <w:sz w:val="20"/>
              <w:szCs w:val="20"/>
              <w:lang w:val="en-US" w:eastAsia="en-US"/>
            </w:rPr>
            <w:t>P.O. Box 23096,</w:t>
          </w:r>
          <w:r w:rsidRPr="00A76DB3">
            <w:rPr>
              <w:rFonts w:ascii="Arial" w:hAnsi="Arial" w:cs="Arial"/>
              <w:b w:val="0"/>
              <w:sz w:val="20"/>
              <w:szCs w:val="20"/>
              <w:lang w:val="en-US" w:eastAsia="en-US"/>
            </w:rPr>
            <w:t xml:space="preserve"> Kampala, Uganda.</w:t>
          </w:r>
        </w:p>
        <w:p w:rsidR="00022503" w:rsidRPr="00A76DB3" w:rsidRDefault="00022503" w:rsidP="00022503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 xml:space="preserve">email: </w:t>
          </w:r>
          <w:hyperlink r:id="rId2" w:history="1">
            <w:r w:rsidRPr="00A76DB3">
              <w:rPr>
                <w:rStyle w:val="Hyperlink"/>
                <w:rFonts w:ascii="Arial" w:hAnsi="Arial" w:cs="Arial"/>
              </w:rPr>
              <w:t>ndaug@nda.or.ug</w:t>
            </w:r>
          </w:hyperlink>
          <w:r w:rsidRPr="00A76DB3">
            <w:rPr>
              <w:rFonts w:ascii="Arial" w:hAnsi="Arial" w:cs="Arial"/>
            </w:rPr>
            <w:t xml:space="preserve">; website: </w:t>
          </w:r>
          <w:hyperlink r:id="rId3" w:history="1">
            <w:r w:rsidRPr="00A76DB3">
              <w:rPr>
                <w:rStyle w:val="Hyperlink"/>
                <w:rFonts w:ascii="Arial" w:hAnsi="Arial" w:cs="Arial"/>
              </w:rPr>
              <w:t>www.nda.or.ug</w:t>
            </w:r>
          </w:hyperlink>
        </w:p>
        <w:p w:rsidR="00022503" w:rsidRPr="00A76DB3" w:rsidRDefault="00022503" w:rsidP="00022503">
          <w:pPr>
            <w:jc w:val="center"/>
            <w:rPr>
              <w:rFonts w:ascii="Arial" w:hAnsi="Arial" w:cs="Arial"/>
            </w:rPr>
          </w:pPr>
          <w:r w:rsidRPr="00A76DB3">
            <w:rPr>
              <w:rFonts w:ascii="Arial" w:hAnsi="Arial" w:cs="Arial"/>
            </w:rPr>
            <w:t>Tel: +256-414-255665, +256-414-347391/2</w:t>
          </w:r>
        </w:p>
        <w:p w:rsidR="00022503" w:rsidRDefault="00022503" w:rsidP="00656D63">
          <w:pPr>
            <w:rPr>
              <w:rFonts w:ascii="Arial" w:hAnsi="Arial" w:cs="Arial"/>
              <w:sz w:val="20"/>
              <w:szCs w:val="20"/>
            </w:rPr>
          </w:pPr>
        </w:p>
      </w:tc>
      <w:tc>
        <w:tcPr>
          <w:tcW w:w="2004" w:type="dxa"/>
          <w:tcBorders>
            <w:bottom w:val="single" w:sz="4" w:space="0" w:color="auto"/>
          </w:tcBorders>
        </w:tcPr>
        <w:p w:rsidR="00022503" w:rsidRDefault="00022503" w:rsidP="00656D63">
          <w:pPr>
            <w:rPr>
              <w:rFonts w:ascii="Arial" w:hAnsi="Arial" w:cs="Arial"/>
              <w:sz w:val="20"/>
              <w:szCs w:val="20"/>
            </w:rPr>
          </w:pPr>
          <w:r w:rsidRPr="00A76DB3">
            <w:rPr>
              <w:rFonts w:ascii="Arial" w:hAnsi="Arial" w:cs="Arial"/>
              <w:noProof/>
            </w:rPr>
            <w:drawing>
              <wp:anchor distT="0" distB="0" distL="114300" distR="114300" simplePos="0" relativeHeight="251659264" behindDoc="0" locked="0" layoutInCell="1" allowOverlap="1" wp14:anchorId="4B71E694" wp14:editId="6BA79C7F">
                <wp:simplePos x="0" y="0"/>
                <wp:positionH relativeFrom="column">
                  <wp:posOffset>303530</wp:posOffset>
                </wp:positionH>
                <wp:positionV relativeFrom="paragraph">
                  <wp:posOffset>82550</wp:posOffset>
                </wp:positionV>
                <wp:extent cx="1095375" cy="1009650"/>
                <wp:effectExtent l="0" t="0" r="9525" b="0"/>
                <wp:wrapSquare wrapText="right"/>
                <wp:docPr id="26" name="Picture 26" descr="The Republic Of Uganda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The Republic Of Uganda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 r:link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1009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987" w:type="dxa"/>
          <w:tcBorders>
            <w:bottom w:val="single" w:sz="4" w:space="0" w:color="auto"/>
          </w:tcBorders>
        </w:tcPr>
        <w:p w:rsidR="00022503" w:rsidRDefault="00022503" w:rsidP="00656D63">
          <w:pPr>
            <w:rPr>
              <w:rFonts w:ascii="Arial" w:hAnsi="Arial" w:cs="Arial"/>
              <w:sz w:val="20"/>
              <w:szCs w:val="20"/>
            </w:rPr>
          </w:pPr>
        </w:p>
        <w:p w:rsidR="00022503" w:rsidRPr="00656D63" w:rsidRDefault="00022503" w:rsidP="00656D63">
          <w:pPr>
            <w:rPr>
              <w:rFonts w:ascii="Arial" w:hAnsi="Arial" w:cs="Arial"/>
              <w:b/>
            </w:rPr>
          </w:pPr>
          <w:r w:rsidRPr="00604B4F">
            <w:rPr>
              <w:rFonts w:ascii="Arial" w:hAnsi="Arial" w:cs="Arial"/>
              <w:sz w:val="20"/>
              <w:szCs w:val="20"/>
            </w:rPr>
            <w:object w:dxaOrig="1765" w:dyaOrig="59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 o:ole="">
                <v:imagedata r:id="rId6" o:title=""/>
              </v:shape>
              <o:OLEObject Type="Embed" ProgID="Visio.Drawing.11" ShapeID="_x0000_i1025" DrawAspect="Content" ObjectID="_1632910060" r:id="rId7"/>
            </w:object>
          </w:r>
        </w:p>
        <w:p w:rsidR="00022503" w:rsidRPr="00656D63" w:rsidRDefault="00022503" w:rsidP="00030FAA">
          <w:pPr>
            <w:spacing w:after="253"/>
            <w:ind w:right="-5"/>
            <w:rPr>
              <w:rFonts w:ascii="Arial" w:eastAsia="Times New Roman" w:hAnsi="Arial" w:cs="Arial"/>
              <w:i/>
              <w:color w:val="181717"/>
            </w:rPr>
          </w:pPr>
          <w:r w:rsidRPr="002408A5">
            <w:rPr>
              <w:rFonts w:ascii="Arial" w:eastAsia="Times New Roman" w:hAnsi="Arial" w:cs="Arial"/>
              <w:i/>
              <w:color w:val="181717"/>
            </w:rPr>
            <w:t>Regulation 12 (5)</w:t>
          </w:r>
        </w:p>
        <w:p w:rsidR="00022503" w:rsidRPr="00656D63" w:rsidRDefault="00022503" w:rsidP="00030FAA">
          <w:pPr>
            <w:spacing w:after="253"/>
            <w:ind w:right="-5"/>
            <w:rPr>
              <w:rFonts w:ascii="Arial" w:hAnsi="Arial" w:cs="Arial"/>
              <w:sz w:val="18"/>
              <w:szCs w:val="18"/>
            </w:rPr>
          </w:pPr>
          <w:r w:rsidRPr="00656D63">
            <w:rPr>
              <w:rFonts w:ascii="Arial" w:hAnsi="Arial" w:cs="Arial"/>
              <w:sz w:val="18"/>
              <w:szCs w:val="18"/>
            </w:rPr>
            <w:t xml:space="preserve">Page </w: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656D63">
            <w:rPr>
              <w:rFonts w:ascii="Arial" w:hAnsi="Arial" w:cs="Arial"/>
              <w:b/>
              <w:sz w:val="18"/>
              <w:szCs w:val="18"/>
            </w:rPr>
            <w:instrText xml:space="preserve"> PAGE  \* Arabic  \* MERGEFORMAT </w:instrTex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end"/>
          </w:r>
          <w:r w:rsidRPr="00656D63">
            <w:rPr>
              <w:rFonts w:ascii="Arial" w:hAnsi="Arial" w:cs="Arial"/>
              <w:sz w:val="18"/>
              <w:szCs w:val="18"/>
            </w:rPr>
            <w:t xml:space="preserve"> of </w: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begin"/>
          </w:r>
          <w:r w:rsidRPr="00656D63">
            <w:rPr>
              <w:rFonts w:ascii="Arial" w:hAnsi="Arial" w:cs="Arial"/>
              <w:b/>
              <w:sz w:val="18"/>
              <w:szCs w:val="18"/>
            </w:rPr>
            <w:instrText xml:space="preserve"> NUMPAGES  \* Arabic  \* MERGEFORMAT </w:instrTex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separate"/>
          </w:r>
          <w:r>
            <w:rPr>
              <w:rFonts w:ascii="Arial" w:hAnsi="Arial" w:cs="Arial"/>
              <w:b/>
              <w:noProof/>
              <w:sz w:val="18"/>
              <w:szCs w:val="18"/>
            </w:rPr>
            <w:t>1</w:t>
          </w:r>
          <w:r w:rsidRPr="00656D63">
            <w:rPr>
              <w:rFonts w:ascii="Arial" w:hAnsi="Arial" w:cs="Arial"/>
              <w:b/>
              <w:sz w:val="18"/>
              <w:szCs w:val="18"/>
            </w:rPr>
            <w:fldChar w:fldCharType="end"/>
          </w:r>
        </w:p>
      </w:tc>
    </w:tr>
    <w:tr w:rsidR="00022503" w:rsidRPr="002408A5" w:rsidTr="001C3B9A">
      <w:trPr>
        <w:trHeight w:val="986"/>
      </w:trPr>
      <w:tc>
        <w:tcPr>
          <w:tcW w:w="11365" w:type="dxa"/>
          <w:gridSpan w:val="4"/>
        </w:tcPr>
        <w:p w:rsidR="00022503" w:rsidRPr="002408A5" w:rsidRDefault="00022503" w:rsidP="00BC0F55">
          <w:pPr>
            <w:ind w:left="28" w:right="58" w:hanging="14"/>
            <w:jc w:val="center"/>
            <w:rPr>
              <w:rFonts w:ascii="Arial" w:eastAsia="Times New Roman" w:hAnsi="Arial" w:cs="Arial"/>
              <w:b/>
              <w:color w:val="181717"/>
            </w:rPr>
          </w:pPr>
          <w:r w:rsidRPr="002408A5">
            <w:rPr>
              <w:rFonts w:ascii="Arial" w:eastAsia="Times New Roman" w:hAnsi="Arial" w:cs="Arial"/>
              <w:b/>
              <w:color w:val="181717"/>
            </w:rPr>
            <w:t>FORMAT OF REPORT FOR TERMINATED CLINICAL TRIAL</w:t>
          </w:r>
        </w:p>
        <w:p w:rsidR="00022503" w:rsidRPr="002408A5" w:rsidRDefault="00022503" w:rsidP="00BC0F55">
          <w:pPr>
            <w:ind w:left="28" w:right="58" w:hanging="14"/>
            <w:jc w:val="center"/>
            <w:rPr>
              <w:rFonts w:ascii="Arial" w:hAnsi="Arial" w:cs="Arial"/>
            </w:rPr>
          </w:pPr>
          <w:r w:rsidRPr="002408A5">
            <w:rPr>
              <w:rFonts w:ascii="Arial" w:eastAsiaTheme="minorHAnsi" w:hAnsi="Arial" w:cs="Arial"/>
              <w:color w:val="auto"/>
              <w:lang w:val="en-US" w:eastAsia="en-US"/>
            </w:rPr>
            <w:t>THE NATIONAL DRUG POLICY AND AUTHORITY (CONDUCT OF CLINICAL TRIALS) REGULATIONS, 2014</w:t>
          </w:r>
        </w:p>
      </w:tc>
    </w:tr>
  </w:tbl>
  <w:p w:rsidR="00AE27C7" w:rsidRPr="002408A5" w:rsidRDefault="00AE27C7">
    <w:pPr>
      <w:pStyle w:val="Header"/>
      <w:rPr>
        <w:rFonts w:ascii="Arial" w:hAnsi="Arial" w:cs="Arial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30FAA" w:rsidRDefault="00030FAA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4E91"/>
    <w:rsid w:val="00022503"/>
    <w:rsid w:val="00030FAA"/>
    <w:rsid w:val="002408A5"/>
    <w:rsid w:val="00345EAB"/>
    <w:rsid w:val="004A43AA"/>
    <w:rsid w:val="00656D63"/>
    <w:rsid w:val="00780A23"/>
    <w:rsid w:val="00787ACB"/>
    <w:rsid w:val="007B6CAD"/>
    <w:rsid w:val="00886AFD"/>
    <w:rsid w:val="0089726F"/>
    <w:rsid w:val="00A507D5"/>
    <w:rsid w:val="00AB3E59"/>
    <w:rsid w:val="00AE27C7"/>
    <w:rsid w:val="00AF6E7A"/>
    <w:rsid w:val="00BC0F55"/>
    <w:rsid w:val="00BE7D2F"/>
    <w:rsid w:val="00C24E91"/>
    <w:rsid w:val="00FE035D"/>
    <w:rsid w:val="00FE5D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E91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5D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5D57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FE5D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5D57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FE5D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FE5D57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FE5D57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FE5D57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5D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5D57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4E91"/>
    <w:rPr>
      <w:rFonts w:ascii="Calibri" w:eastAsia="Calibri" w:hAnsi="Calibri" w:cs="Calibri"/>
      <w:color w:val="000000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E5D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5D57"/>
    <w:rPr>
      <w:rFonts w:ascii="Calibri" w:eastAsia="Calibri" w:hAnsi="Calibri" w:cs="Calibri"/>
      <w:color w:val="000000"/>
      <w:lang w:eastAsia="en-GB"/>
    </w:rPr>
  </w:style>
  <w:style w:type="paragraph" w:styleId="Footer">
    <w:name w:val="footer"/>
    <w:basedOn w:val="Normal"/>
    <w:link w:val="FooterChar"/>
    <w:uiPriority w:val="99"/>
    <w:unhideWhenUsed/>
    <w:rsid w:val="00FE5D5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5D57"/>
    <w:rPr>
      <w:rFonts w:ascii="Calibri" w:eastAsia="Calibri" w:hAnsi="Calibri" w:cs="Calibri"/>
      <w:color w:val="000000"/>
      <w:lang w:eastAsia="en-GB"/>
    </w:rPr>
  </w:style>
  <w:style w:type="table" w:styleId="TableGrid">
    <w:name w:val="Table Grid"/>
    <w:basedOn w:val="TableNormal"/>
    <w:uiPriority w:val="39"/>
    <w:rsid w:val="00FE5D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FE5D57"/>
    <w:rPr>
      <w:color w:val="0000FF"/>
      <w:u w:val="single"/>
    </w:rPr>
  </w:style>
  <w:style w:type="paragraph" w:styleId="Title">
    <w:name w:val="Title"/>
    <w:basedOn w:val="Normal"/>
    <w:link w:val="TitleChar"/>
    <w:qFormat/>
    <w:rsid w:val="00FE5D57"/>
    <w:pPr>
      <w:spacing w:after="0" w:line="240" w:lineRule="auto"/>
      <w:jc w:val="center"/>
    </w:pPr>
    <w:rPr>
      <w:rFonts w:ascii="Tahoma" w:eastAsia="Times New Roman" w:hAnsi="Tahoma" w:cs="Times New Roman"/>
      <w:b/>
      <w:bCs/>
      <w:color w:val="auto"/>
      <w:sz w:val="32"/>
      <w:szCs w:val="24"/>
      <w:lang w:val="x-none" w:eastAsia="x-none"/>
    </w:rPr>
  </w:style>
  <w:style w:type="character" w:customStyle="1" w:styleId="TitleChar">
    <w:name w:val="Title Char"/>
    <w:basedOn w:val="DefaultParagraphFont"/>
    <w:link w:val="Title"/>
    <w:rsid w:val="00FE5D57"/>
    <w:rPr>
      <w:rFonts w:ascii="Tahoma" w:eastAsia="Times New Roman" w:hAnsi="Tahoma" w:cs="Times New Roman"/>
      <w:b/>
      <w:bCs/>
      <w:sz w:val="32"/>
      <w:szCs w:val="24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5D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5D57"/>
    <w:rPr>
      <w:rFonts w:ascii="Tahoma" w:eastAsia="Calibri" w:hAnsi="Tahoma" w:cs="Tahoma"/>
      <w:color w:val="000000"/>
      <w:sz w:val="16"/>
      <w:szCs w:val="16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da.or.ug" TargetMode="External"/><Relationship Id="rId7" Type="http://schemas.openxmlformats.org/officeDocument/2006/relationships/oleObject" Target="embeddings/oleObject1.bin"/><Relationship Id="rId2" Type="http://schemas.openxmlformats.org/officeDocument/2006/relationships/hyperlink" Target="mailto:ndaug@nda.or.ug" TargetMode="External"/><Relationship Id="rId1" Type="http://schemas.openxmlformats.org/officeDocument/2006/relationships/image" Target="media/image1.jpeg"/><Relationship Id="rId6" Type="http://schemas.openxmlformats.org/officeDocument/2006/relationships/image" Target="media/image3.emf"/><Relationship Id="rId5" Type="http://schemas.openxmlformats.org/officeDocument/2006/relationships/image" Target="https://logovectors.net/images/large/19/The-Republic-of-Uganda-logo.png?1d206d" TargetMode="External"/><Relationship Id="rId4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27</Words>
  <Characters>72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il Ntale</dc:creator>
  <cp:keywords/>
  <dc:description/>
  <cp:lastModifiedBy>Ramathan Mutungirehi</cp:lastModifiedBy>
  <cp:revision>5</cp:revision>
  <dcterms:created xsi:type="dcterms:W3CDTF">2018-09-24T09:30:00Z</dcterms:created>
  <dcterms:modified xsi:type="dcterms:W3CDTF">2019-10-18T10:21:00Z</dcterms:modified>
</cp:coreProperties>
</file>